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E2A4B" w:rsidRDefault="004E2A4B">
                            <w:r>
                              <w:t>RIP 10.8 Robotika</w:t>
                            </w:r>
                          </w:p>
                          <w:p w14:paraId="49AF71DF" w14:textId="77777777" w:rsidR="004E2A4B" w:rsidRDefault="004E2A4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E2A4B" w:rsidRDefault="004E2A4B">
                      <w:r>
                        <w:t>RIP 10.8 Robotika</w:t>
                      </w:r>
                    </w:p>
                    <w:p w14:paraId="49AF71DF" w14:textId="77777777" w:rsidR="004E2A4B" w:rsidRDefault="004E2A4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bookmarkStart w:id="2" w:name="_GoBack"/>
            <w:bookmarkEnd w:id="2"/>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3" w:name="_Toc517438932"/>
      <w:r w:rsidRPr="00CD1D90">
        <w:lastRenderedPageBreak/>
        <w:t>DAFTAR ISI</w:t>
      </w:r>
      <w:bookmarkEnd w:id="3"/>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C3DD06"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017C21">
              <w:rPr>
                <w:noProof/>
                <w:webHidden/>
              </w:rPr>
              <w:t>i</w:t>
            </w:r>
            <w:r w:rsidR="004E2A4B" w:rsidRPr="004E2A4B">
              <w:rPr>
                <w:noProof/>
                <w:webHidden/>
              </w:rPr>
              <w:fldChar w:fldCharType="end"/>
            </w:r>
          </w:hyperlink>
        </w:p>
        <w:p w14:paraId="59D5BF41" w14:textId="0AC3F6A0" w:rsidR="004E2A4B" w:rsidRPr="004E2A4B" w:rsidRDefault="00CE6CE8">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017C21">
              <w:rPr>
                <w:noProof/>
                <w:webHidden/>
              </w:rPr>
              <w:t>ii</w:t>
            </w:r>
            <w:r w:rsidR="004E2A4B" w:rsidRPr="004E2A4B">
              <w:rPr>
                <w:noProof/>
                <w:webHidden/>
              </w:rPr>
              <w:fldChar w:fldCharType="end"/>
            </w:r>
          </w:hyperlink>
        </w:p>
        <w:p w14:paraId="781707F0" w14:textId="14739B0D"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017C21">
              <w:rPr>
                <w:noProof/>
                <w:webHidden/>
              </w:rPr>
              <w:t>1</w:t>
            </w:r>
            <w:r w:rsidR="004E2A4B" w:rsidRPr="004E2A4B">
              <w:rPr>
                <w:noProof/>
                <w:webHidden/>
              </w:rPr>
              <w:fldChar w:fldCharType="end"/>
            </w:r>
          </w:hyperlink>
        </w:p>
        <w:p w14:paraId="26986E89" w14:textId="2977F49D"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40D54A6C" w14:textId="070C21A8"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5194E41B" w14:textId="31DAA359"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57FFB59A" w14:textId="03A949CC"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07E6ADF7" w14:textId="37B4F07E"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37AC881D" w14:textId="0D3ABCE2"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70EEA0E4" w14:textId="6A20F58E"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0D9F3B4D" w14:textId="7CEAED17" w:rsidR="004E2A4B" w:rsidRPr="004E2A4B" w:rsidRDefault="00CE6CE8">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30B29ED0" w14:textId="3AC7EF70" w:rsidR="004E2A4B" w:rsidRPr="004E2A4B" w:rsidRDefault="00CE6CE8">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4F8360FC" w14:textId="6B760F35"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7E2C9210" w14:textId="462DDADF"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0EEC6CF2" w14:textId="71B609FF" w:rsidR="004E2A4B" w:rsidRPr="004E2A4B" w:rsidRDefault="00CE6CE8">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F1C4094" w14:textId="77D13622"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9E63E3E" w14:textId="6ECE60B7"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30EE8726" w14:textId="7329E587"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49C3803D" w14:textId="16542781"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6C1B9048" w14:textId="7973FAA5"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787AF81D" w14:textId="1101B044"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208D6859" w14:textId="42C1ABE6"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BE8E2E4" w14:textId="7B616735"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0552662" w14:textId="2B4A7130" w:rsidR="004E2A4B" w:rsidRPr="004E2A4B" w:rsidRDefault="00CE6CE8">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017C21">
              <w:rPr>
                <w:noProof/>
                <w:webHidden/>
              </w:rPr>
              <w:t>18</w:t>
            </w:r>
            <w:r w:rsidR="004E2A4B" w:rsidRPr="004E2A4B">
              <w:rPr>
                <w:noProof/>
                <w:webHidden/>
              </w:rPr>
              <w:fldChar w:fldCharType="end"/>
            </w:r>
          </w:hyperlink>
        </w:p>
        <w:p w14:paraId="3DAE6A9F" w14:textId="2BECD876" w:rsidR="004E2A4B" w:rsidRPr="004E2A4B" w:rsidRDefault="00CE6CE8">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73D3A9D" w14:textId="78CC8BC0"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32FE859B" w14:textId="39955BD7" w:rsidR="004E2A4B" w:rsidRPr="004E2A4B" w:rsidRDefault="00CE6CE8">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9586CB7" w14:textId="07117D8D" w:rsidR="004E2A4B" w:rsidRPr="004E2A4B" w:rsidRDefault="00CE6CE8">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04F876B" w14:textId="35F921AC" w:rsidR="004E2A4B" w:rsidRPr="004E2A4B" w:rsidRDefault="00CE6CE8">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60ACCAC" w14:textId="20D66AF5" w:rsidR="004E2A4B" w:rsidRDefault="00CE6CE8">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017C21">
              <w:rPr>
                <w:noProof/>
                <w:webHidden/>
              </w:rPr>
              <w:t>22</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3"/>
      <w:r w:rsidRPr="003454ED">
        <w:rPr>
          <w:b/>
        </w:rPr>
        <w:lastRenderedPageBreak/>
        <w:t>Latar Belakang</w:t>
      </w:r>
      <w:bookmarkEnd w:id="4"/>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5" w:name="_Toc517438934"/>
      <w:r w:rsidRPr="003454ED">
        <w:rPr>
          <w:b/>
        </w:rPr>
        <w:t>Identifikasi Masalah</w:t>
      </w:r>
      <w:bookmarkEnd w:id="5"/>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6" w:name="_Toc517438935"/>
      <w:r w:rsidRPr="003454ED">
        <w:rPr>
          <w:b/>
        </w:rPr>
        <w:t>Rumusan Masalah</w:t>
      </w:r>
      <w:bookmarkEnd w:id="6"/>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7" w:name="_Toc517438936"/>
      <w:r w:rsidRPr="00E5543D">
        <w:rPr>
          <w:b/>
        </w:rPr>
        <w:lastRenderedPageBreak/>
        <w:t>Tujuan penelitian</w:t>
      </w:r>
      <w:bookmarkEnd w:id="7"/>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8" w:name="_Toc517438937"/>
      <w:r w:rsidRPr="00A566C2">
        <w:rPr>
          <w:b/>
        </w:rPr>
        <w:t>Batasan Masalah</w:t>
      </w:r>
      <w:bookmarkEnd w:id="8"/>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9" w:name="_Toc517438938"/>
      <w:r w:rsidRPr="00A566C2">
        <w:rPr>
          <w:b/>
        </w:rPr>
        <w:t xml:space="preserve">Manfaat </w:t>
      </w:r>
      <w:r w:rsidR="00A566C2" w:rsidRPr="00A566C2">
        <w:rPr>
          <w:b/>
        </w:rPr>
        <w:t>Penelitian</w:t>
      </w:r>
      <w:bookmarkEnd w:id="9"/>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10" w:name="_Toc517438939"/>
      <w:r w:rsidRPr="00A566C2">
        <w:rPr>
          <w:b/>
        </w:rPr>
        <w:t>Tinjauan Pustaka</w:t>
      </w:r>
      <w:bookmarkEnd w:id="10"/>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1" w:name="_Toc517438940"/>
      <w:r w:rsidRPr="00A566C2">
        <w:rPr>
          <w:b/>
        </w:rPr>
        <w:lastRenderedPageBreak/>
        <w:t xml:space="preserve">Metode </w:t>
      </w:r>
      <w:r w:rsidR="00A566C2" w:rsidRPr="00A566C2">
        <w:rPr>
          <w:b/>
        </w:rPr>
        <w:t>Penelitian</w:t>
      </w:r>
      <w:bookmarkEnd w:id="11"/>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2" w:name="_Toc517438941"/>
      <w:r w:rsidR="004459E7" w:rsidRPr="00A566C2">
        <w:rPr>
          <w:b/>
        </w:rPr>
        <w:t>Kerangka Penelitian</w:t>
      </w:r>
      <w:bookmarkEnd w:id="12"/>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199408"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3" w:name="_Toc517438942"/>
      <w:r>
        <w:rPr>
          <w:b/>
        </w:rPr>
        <w:lastRenderedPageBreak/>
        <w:t>Pendahuluan</w:t>
      </w:r>
      <w:bookmarkEnd w:id="13"/>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4" w:name="_Toc517438943"/>
      <w:r>
        <w:rPr>
          <w:b/>
        </w:rPr>
        <w:t>Studi Pendahuluan</w:t>
      </w:r>
      <w:bookmarkEnd w:id="14"/>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5" w:name="_Toc517438944"/>
      <w:r w:rsidRPr="00733E6D">
        <w:rPr>
          <w:b/>
        </w:rPr>
        <w:t>Pengumpulan Data</w:t>
      </w:r>
      <w:bookmarkEnd w:id="15"/>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6" w:name="_Toc517438945"/>
      <w:r w:rsidRPr="00A566C2">
        <w:rPr>
          <w:b/>
        </w:rPr>
        <w:t>Metode Pengembangan Sistem</w:t>
      </w:r>
      <w:bookmarkEnd w:id="16"/>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7" w:name="_Toc517438946"/>
      <w:r>
        <w:rPr>
          <w:rFonts w:cs="Times New Roman"/>
          <w:b/>
          <w:color w:val="000000"/>
          <w:szCs w:val="24"/>
        </w:rPr>
        <w:t>Analisis Kebutuhan Sistem</w:t>
      </w:r>
      <w:bookmarkEnd w:id="17"/>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w:t>
      </w:r>
      <w:bookmarkStart w:id="18" w:name="_Toc517438947"/>
      <w:r>
        <w:t>Analisis Masalah</w:t>
      </w:r>
      <w:bookmarkEnd w:id="18"/>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w:t>
      </w:r>
      <w:bookmarkStart w:id="19" w:name="_Toc517438948"/>
      <w:r>
        <w:t xml:space="preserve">Analisis </w:t>
      </w:r>
      <w:r w:rsidR="00EA7E38">
        <w:t>Pengguna (</w:t>
      </w:r>
      <w:r w:rsidR="00EA7E38">
        <w:rPr>
          <w:i/>
        </w:rPr>
        <w:t>user)</w:t>
      </w:r>
      <w:bookmarkEnd w:id="19"/>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w:t>
      </w:r>
      <w:bookmarkStart w:id="20" w:name="_Toc517438949"/>
      <w:r>
        <w:t>Analisis Kebutuhan Perangkat Keras</w:t>
      </w:r>
      <w:bookmarkEnd w:id="20"/>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EA7E38">
      <w:pPr>
        <w:pStyle w:val="ListParagraph"/>
        <w:numPr>
          <w:ilvl w:val="0"/>
          <w:numId w:val="16"/>
        </w:numPr>
        <w:spacing w:line="360" w:lineRule="auto"/>
        <w:jc w:val="both"/>
      </w:pPr>
      <w:r>
        <w:t>E</w:t>
      </w:r>
      <w:r w:rsidR="00374C60">
        <w:t>arphone</w:t>
      </w:r>
    </w:p>
    <w:p w14:paraId="74A671BB" w14:textId="21D136F2" w:rsidR="003300C3" w:rsidRPr="00EA7E38" w:rsidRDefault="003300C3" w:rsidP="003300C3">
      <w:pPr>
        <w:pStyle w:val="ListParagraph"/>
        <w:spacing w:line="360" w:lineRule="auto"/>
        <w:ind w:left="1069"/>
        <w:jc w:val="both"/>
      </w:pPr>
      <w:r>
        <w:t>Earphone digunakan sebagai media transper suara dari hasil proses kepada tunanetra.</w:t>
      </w:r>
    </w:p>
    <w:p w14:paraId="56492FD7" w14:textId="71E3258C" w:rsidR="00AF5D57" w:rsidRDefault="00AF5D57" w:rsidP="00AF5D57">
      <w:pPr>
        <w:pStyle w:val="ListParagraph"/>
        <w:numPr>
          <w:ilvl w:val="3"/>
          <w:numId w:val="1"/>
        </w:numPr>
        <w:spacing w:line="360" w:lineRule="auto"/>
        <w:ind w:left="709"/>
        <w:jc w:val="both"/>
        <w:outlineLvl w:val="2"/>
      </w:pPr>
      <w:r>
        <w:t xml:space="preserve"> </w:t>
      </w:r>
      <w:bookmarkStart w:id="21" w:name="_Toc517438950"/>
      <w:r>
        <w:t>Analisis Kebutuhan Perangkat Lunak</w:t>
      </w:r>
      <w:bookmarkEnd w:id="21"/>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3E6B9F88" w:rsidR="00EA7E38" w:rsidRDefault="00374C60" w:rsidP="00374C60">
      <w:pPr>
        <w:pStyle w:val="ListParagraph"/>
        <w:numPr>
          <w:ilvl w:val="0"/>
          <w:numId w:val="17"/>
        </w:numPr>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374C60">
      <w:pPr>
        <w:pStyle w:val="ListParagraph"/>
        <w:numPr>
          <w:ilvl w:val="0"/>
          <w:numId w:val="17"/>
        </w:numPr>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2" w:name="_Toc517438951"/>
      <w:r>
        <w:rPr>
          <w:b/>
          <w:i/>
        </w:rPr>
        <w:t>Desain sistem</w:t>
      </w:r>
      <w:bookmarkEnd w:id="22"/>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199409"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D25E80">
      <w:pPr>
        <w:pStyle w:val="Caption"/>
        <w:spacing w:before="240" w:after="0"/>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3A66B1">
      <w:pPr>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3A66B1">
      <w:pPr>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199410"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311570">
      <w:pPr>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311570">
      <w:pPr>
        <w:ind w:firstLine="709"/>
        <w:jc w:val="both"/>
      </w:pPr>
      <w:r>
        <w:t>Berdasarkan gambar 3 mengenai blok diagram sistem secara keseluruhan maka penjelasanya adalah sebagai berikut:</w:t>
      </w:r>
    </w:p>
    <w:p w14:paraId="39D23DD8" w14:textId="734A8AF3" w:rsidR="00311570" w:rsidRDefault="00311570" w:rsidP="00311570">
      <w:pPr>
        <w:pStyle w:val="ListParagraph"/>
        <w:numPr>
          <w:ilvl w:val="0"/>
          <w:numId w:val="20"/>
        </w:numPr>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311570">
      <w:pPr>
        <w:pStyle w:val="ListParagraph"/>
        <w:numPr>
          <w:ilvl w:val="0"/>
          <w:numId w:val="20"/>
        </w:numPr>
        <w:jc w:val="both"/>
      </w:pPr>
      <w:r>
        <w:t>Pada saat sistem aktif, maka sistem sudah siap menerima masukan (</w:t>
      </w:r>
      <w:r>
        <w:rPr>
          <w:i/>
        </w:rPr>
        <w:t>input</w:t>
      </w:r>
      <w:r>
        <w:t>) yang berasal dari sensor ultrasonik HC-SR 04 dan kamera webcam Logitech c270;</w:t>
      </w:r>
    </w:p>
    <w:p w14:paraId="61246E53" w14:textId="56D2C589" w:rsidR="00DB1C9B" w:rsidRDefault="00DB1C9B" w:rsidP="00311570">
      <w:pPr>
        <w:pStyle w:val="ListParagraph"/>
        <w:numPr>
          <w:ilvl w:val="0"/>
          <w:numId w:val="20"/>
        </w:numPr>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311570">
      <w:pPr>
        <w:pStyle w:val="ListParagraph"/>
        <w:numPr>
          <w:ilvl w:val="0"/>
          <w:numId w:val="20"/>
        </w:numPr>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285955E6" w14:textId="3A5AE211" w:rsidR="00DB1C9B" w:rsidRPr="00A5374D" w:rsidRDefault="00DB1C9B" w:rsidP="00DB1C9B">
      <w:pPr>
        <w:spacing w:after="160"/>
      </w:pPr>
      <w:r>
        <w:br w:type="page"/>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3" w:name="_Toc517438952"/>
      <w:r>
        <w:rPr>
          <w:b/>
        </w:rPr>
        <w:lastRenderedPageBreak/>
        <w:t>Peracangan</w:t>
      </w:r>
      <w:r w:rsidR="00DD641C" w:rsidRPr="00DD641C">
        <w:rPr>
          <w:b/>
        </w:rPr>
        <w:t xml:space="preserve"> Tongkat Tunanetra</w:t>
      </w:r>
      <w:bookmarkEnd w:id="23"/>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2C5417B2" w:rsidR="00063B6B" w:rsidRDefault="00063B6B" w:rsidP="00063B6B">
      <w:pPr>
        <w:pStyle w:val="ListParagraph"/>
        <w:numPr>
          <w:ilvl w:val="0"/>
          <w:numId w:val="18"/>
        </w:numPr>
      </w:pPr>
      <w:r>
        <w:t>B</w:t>
      </w:r>
      <w:r w:rsidR="00B30924">
        <w:t>o</w:t>
      </w:r>
      <w:r>
        <w:t>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3"/>
      <w:r>
        <w:rPr>
          <w:b/>
        </w:rPr>
        <w:t>Perancangan</w:t>
      </w:r>
      <w:r w:rsidR="00DD641C" w:rsidRPr="00DD641C">
        <w:rPr>
          <w:b/>
        </w:rPr>
        <w:t xml:space="preserve"> </w:t>
      </w:r>
      <w:r w:rsidR="00DD641C" w:rsidRPr="00DD641C">
        <w:rPr>
          <w:b/>
          <w:i/>
        </w:rPr>
        <w:t>Hardware</w:t>
      </w:r>
      <w:bookmarkEnd w:id="24"/>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53CEB4CA" w:rsidR="003E57A9" w:rsidRDefault="00C21F42" w:rsidP="00C21F42">
      <w:pPr>
        <w:pStyle w:val="ListParagraph"/>
        <w:keepNext/>
        <w:spacing w:line="240" w:lineRule="auto"/>
        <w:ind w:left="0"/>
        <w:jc w:val="center"/>
      </w:pPr>
      <w:r>
        <w:rPr>
          <w:noProof/>
        </w:rPr>
        <w:lastRenderedPageBreak/>
        <w:drawing>
          <wp:inline distT="0" distB="0" distL="0" distR="0" wp14:anchorId="3BFA9222" wp14:editId="027798AB">
            <wp:extent cx="4605383" cy="80676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12289" cy="8079772"/>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F11797A" w:rsidR="00140F9E" w:rsidRDefault="00843822" w:rsidP="00140F9E">
            <w:pPr>
              <w:pStyle w:val="ListParagraph"/>
              <w:spacing w:line="360" w:lineRule="auto"/>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5" w:name="_Toc517438954"/>
      <w:r>
        <w:rPr>
          <w:b/>
        </w:rPr>
        <w:t>Perancangan</w:t>
      </w:r>
      <w:r w:rsidR="00DD641C" w:rsidRPr="00DD641C">
        <w:rPr>
          <w:b/>
        </w:rPr>
        <w:t xml:space="preserve"> </w:t>
      </w:r>
      <w:r w:rsidR="00DD641C" w:rsidRPr="00DD641C">
        <w:rPr>
          <w:b/>
          <w:i/>
        </w:rPr>
        <w:t>Software</w:t>
      </w:r>
      <w:bookmarkEnd w:id="25"/>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B30924">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199411"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7438955"/>
      <w:r>
        <w:rPr>
          <w:b/>
        </w:rPr>
        <w:lastRenderedPageBreak/>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7" w:name="_Toc517438956"/>
      <w:r>
        <w:rPr>
          <w:b/>
        </w:rPr>
        <w:t>Pengujian Sistem</w:t>
      </w:r>
      <w:bookmarkEnd w:id="27"/>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7438957"/>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7438958"/>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7438959"/>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lastRenderedPageBreak/>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373FD3" w14:textId="77777777" w:rsidR="00CE6CE8" w:rsidRDefault="00CE6CE8" w:rsidP="00CD1D90">
      <w:pPr>
        <w:spacing w:line="240" w:lineRule="auto"/>
      </w:pPr>
      <w:r>
        <w:separator/>
      </w:r>
    </w:p>
  </w:endnote>
  <w:endnote w:type="continuationSeparator" w:id="0">
    <w:p w14:paraId="4A6AB1E4" w14:textId="77777777" w:rsidR="00CE6CE8" w:rsidRDefault="00CE6CE8"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E2A4B" w:rsidRDefault="004E2A4B">
    <w:pPr>
      <w:pStyle w:val="Footer"/>
      <w:jc w:val="center"/>
    </w:pPr>
  </w:p>
  <w:p w14:paraId="1F6019FE" w14:textId="77777777" w:rsidR="004E2A4B" w:rsidRDefault="004E2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E2A4B" w:rsidRDefault="004E2A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E2A4B" w:rsidRDefault="004E2A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E2A4B" w:rsidRDefault="004E2A4B">
    <w:pPr>
      <w:pStyle w:val="Footer"/>
      <w:jc w:val="center"/>
    </w:pPr>
  </w:p>
  <w:p w14:paraId="3C12DDED" w14:textId="77777777" w:rsidR="004E2A4B" w:rsidRDefault="004E2A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E2A4B" w:rsidRDefault="004E2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39CE42" w14:textId="77777777" w:rsidR="00CE6CE8" w:rsidRDefault="00CE6CE8" w:rsidP="00CD1D90">
      <w:pPr>
        <w:spacing w:line="240" w:lineRule="auto"/>
      </w:pPr>
      <w:r>
        <w:separator/>
      </w:r>
    </w:p>
  </w:footnote>
  <w:footnote w:type="continuationSeparator" w:id="0">
    <w:p w14:paraId="1C59FA90" w14:textId="77777777" w:rsidR="00CE6CE8" w:rsidRDefault="00CE6CE8"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E2A4B" w:rsidRDefault="004E2A4B">
    <w:pPr>
      <w:pStyle w:val="Header"/>
      <w:jc w:val="right"/>
    </w:pPr>
  </w:p>
  <w:p w14:paraId="1B26A19F" w14:textId="77777777" w:rsidR="004E2A4B" w:rsidRDefault="004E2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E2A4B" w:rsidRDefault="004E2A4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E2A4B" w:rsidRDefault="004E2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E2A4B" w:rsidRDefault="004E2A4B">
    <w:pPr>
      <w:pStyle w:val="Header"/>
      <w:jc w:val="right"/>
    </w:pPr>
  </w:p>
  <w:p w14:paraId="2FADDA46" w14:textId="77777777" w:rsidR="004E2A4B" w:rsidRDefault="004E2A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E2A4B" w:rsidRDefault="004E2A4B">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E2A4B" w:rsidRDefault="004E2A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E2A4B" w:rsidRDefault="004E2A4B">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E2A4B" w:rsidRDefault="004E2A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E2A4B" w:rsidRDefault="004E2A4B">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E2A4B" w:rsidRDefault="004E2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A29BB"/>
    <w:rsid w:val="002B1598"/>
    <w:rsid w:val="002B306E"/>
    <w:rsid w:val="002B70B5"/>
    <w:rsid w:val="002D3C2E"/>
    <w:rsid w:val="002D454B"/>
    <w:rsid w:val="002E045B"/>
    <w:rsid w:val="003028B0"/>
    <w:rsid w:val="003060FA"/>
    <w:rsid w:val="00311570"/>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C6F5D"/>
    <w:rsid w:val="008E4739"/>
    <w:rsid w:val="008E4B3E"/>
    <w:rsid w:val="008E54A0"/>
    <w:rsid w:val="008F217B"/>
    <w:rsid w:val="00902BF1"/>
    <w:rsid w:val="00912ACD"/>
    <w:rsid w:val="00922745"/>
    <w:rsid w:val="009520BD"/>
    <w:rsid w:val="00977A7A"/>
    <w:rsid w:val="00984BD5"/>
    <w:rsid w:val="009867BE"/>
    <w:rsid w:val="009908BD"/>
    <w:rsid w:val="009A7BFC"/>
    <w:rsid w:val="009C02EA"/>
    <w:rsid w:val="009C04B5"/>
    <w:rsid w:val="009C46E2"/>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6B80"/>
    <w:rsid w:val="00DD07DD"/>
    <w:rsid w:val="00DD641C"/>
    <w:rsid w:val="00DE33C6"/>
    <w:rsid w:val="00E2219C"/>
    <w:rsid w:val="00E229C7"/>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680628A4-7D7C-446A-8A02-1265181ED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5</TotalTime>
  <Pages>25</Pages>
  <Words>4588</Words>
  <Characters>2615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60</cp:revision>
  <cp:lastPrinted>2018-06-22T07:18:00Z</cp:lastPrinted>
  <dcterms:created xsi:type="dcterms:W3CDTF">2018-02-25T14:54:00Z</dcterms:created>
  <dcterms:modified xsi:type="dcterms:W3CDTF">2018-06-22T12:04:00Z</dcterms:modified>
</cp:coreProperties>
</file>